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E4AEB" w:rsidRPr="00B2486D" w:rsidRDefault="009E4AEB">
      <w:pPr>
        <w:rPr>
          <w:rFonts w:ascii="Times New Roman" w:hAnsi="Times New Roman" w:cs="Times New Roman"/>
          <w:b/>
          <w:sz w:val="36"/>
          <w:szCs w:val="36"/>
          <w:u w:val="single"/>
        </w:rPr>
      </w:pPr>
      <w:r>
        <w:t xml:space="preserve">                                         </w:t>
      </w:r>
      <w:r w:rsidR="00623850">
        <w:object w:dxaOrig="13651" w:dyaOrig="10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0.75pt;height:495pt" o:ole="">
            <v:imagedata r:id="rId6" o:title=""/>
          </v:shape>
          <o:OLEObject Type="Embed" ProgID="Visio.Drawing.15" ShapeID="_x0000_i1025" DrawAspect="Content" ObjectID="_1604044268" r:id="rId7"/>
        </w:object>
      </w:r>
      <w:bookmarkStart w:id="0" w:name="_GoBack"/>
      <w:bookmarkEnd w:id="0"/>
    </w:p>
    <w:sectPr w:rsidR="009E4AEB" w:rsidRPr="00B2486D" w:rsidSect="005F7BDD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type w:val="evenPage"/>
      <w:pgSz w:w="16834" w:h="11909" w:orient="landscape" w:code="9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2791" w:rsidRDefault="00AA2791" w:rsidP="005F7BDD">
      <w:pPr>
        <w:spacing w:after="0" w:line="240" w:lineRule="auto"/>
      </w:pPr>
      <w:r>
        <w:separator/>
      </w:r>
    </w:p>
  </w:endnote>
  <w:endnote w:type="continuationSeparator" w:id="0">
    <w:p w:rsidR="00AA2791" w:rsidRDefault="00AA2791" w:rsidP="005F7B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1920" w:rsidRDefault="000E192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1920" w:rsidRDefault="000E1920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29" w:type="pc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14709"/>
      <w:gridCol w:w="774"/>
    </w:tblGrid>
    <w:tr w:rsidR="005F7BDD" w:rsidTr="005F7BDD">
      <w:trPr>
        <w:trHeight w:val="183"/>
      </w:trPr>
      <w:tc>
        <w:tcPr>
          <w:tcW w:w="14709" w:type="dxa"/>
          <w:vAlign w:val="center"/>
        </w:tcPr>
        <w:sdt>
          <w:sdtPr>
            <w:rPr>
              <w:caps/>
              <w:color w:val="000000" w:themeColor="text1"/>
            </w:rPr>
            <w:alias w:val="Author"/>
            <w:tag w:val=""/>
            <w:id w:val="1534539408"/>
            <w:placeholder>
              <w:docPart w:val="0397933C954E4C40AAEA89E4310734A3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:rsidR="005F7BDD" w:rsidRDefault="005F7BDD" w:rsidP="005F7BDD">
              <w:pPr>
                <w:pStyle w:val="Header"/>
                <w:rPr>
                  <w:caps/>
                  <w:color w:val="000000" w:themeColor="text1"/>
                </w:rPr>
              </w:pPr>
              <w:r>
                <w:rPr>
                  <w:caps/>
                  <w:color w:val="000000" w:themeColor="text1"/>
                </w:rPr>
                <w:t>BAHRIA UNIVERSITY KARACHI CAMPUS</w:t>
              </w:r>
            </w:p>
          </w:sdtContent>
        </w:sdt>
      </w:tc>
      <w:tc>
        <w:tcPr>
          <w:tcW w:w="774" w:type="dxa"/>
          <w:shd w:val="clear" w:color="auto" w:fill="ED7D31" w:themeFill="accent2"/>
          <w:vAlign w:val="center"/>
        </w:tcPr>
        <w:p w:rsidR="005F7BDD" w:rsidRPr="00030A5C" w:rsidRDefault="000E1920" w:rsidP="005F7BDD">
          <w:pPr>
            <w:pStyle w:val="Footer"/>
            <w:tabs>
              <w:tab w:val="clear" w:pos="4680"/>
              <w:tab w:val="clear" w:pos="9360"/>
            </w:tabs>
            <w:jc w:val="center"/>
          </w:pPr>
          <w:r>
            <w:rPr>
              <w:color w:val="FFFFFF" w:themeColor="background1"/>
            </w:rPr>
            <w:t>4</w:t>
          </w:r>
        </w:p>
      </w:tc>
    </w:tr>
  </w:tbl>
  <w:p w:rsidR="005F7BDD" w:rsidRDefault="005F7B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2791" w:rsidRDefault="00AA2791" w:rsidP="005F7BDD">
      <w:pPr>
        <w:spacing w:after="0" w:line="240" w:lineRule="auto"/>
      </w:pPr>
      <w:r>
        <w:separator/>
      </w:r>
    </w:p>
  </w:footnote>
  <w:footnote w:type="continuationSeparator" w:id="0">
    <w:p w:rsidR="00AA2791" w:rsidRDefault="00AA2791" w:rsidP="005F7BD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1920" w:rsidRDefault="000E1920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1920" w:rsidRDefault="000E192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1920" w:rsidRDefault="000E1920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86D"/>
    <w:rsid w:val="000555FA"/>
    <w:rsid w:val="000E1920"/>
    <w:rsid w:val="001C68AF"/>
    <w:rsid w:val="00341488"/>
    <w:rsid w:val="005F7BDD"/>
    <w:rsid w:val="00623850"/>
    <w:rsid w:val="009E4AEB"/>
    <w:rsid w:val="00AA2791"/>
    <w:rsid w:val="00B2486D"/>
    <w:rsid w:val="00B82AC9"/>
    <w:rsid w:val="00C321E7"/>
    <w:rsid w:val="00C828F0"/>
    <w:rsid w:val="00CC3122"/>
    <w:rsid w:val="00EE2E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2FC70BF-8ED5-42DF-9FA0-44C75E2700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F7B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F7BDD"/>
  </w:style>
  <w:style w:type="paragraph" w:styleId="Footer">
    <w:name w:val="footer"/>
    <w:basedOn w:val="Normal"/>
    <w:link w:val="FooterChar"/>
    <w:uiPriority w:val="99"/>
    <w:unhideWhenUsed/>
    <w:rsid w:val="005F7B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F7BDD"/>
  </w:style>
  <w:style w:type="paragraph" w:styleId="BalloonText">
    <w:name w:val="Balloon Text"/>
    <w:basedOn w:val="Normal"/>
    <w:link w:val="BalloonTextChar"/>
    <w:uiPriority w:val="99"/>
    <w:semiHidden/>
    <w:unhideWhenUsed/>
    <w:rsid w:val="0062385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385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glossaryDocument" Target="glossary/document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397933C954E4C40AAEA89E4310734A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7774B9B-F789-4C8E-9CE4-FE2964F6CF9A}"/>
      </w:docPartPr>
      <w:docPartBody>
        <w:p w:rsidR="00D91A64" w:rsidRDefault="00182FFD" w:rsidP="00182FFD">
          <w:pPr>
            <w:pStyle w:val="0397933C954E4C40AAEA89E4310734A3"/>
          </w:pPr>
          <w:r>
            <w:rPr>
              <w:caps/>
              <w:color w:val="FFFFFF" w:themeColor="background1"/>
            </w:rPr>
            <w:t>[Author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2FFD"/>
    <w:rsid w:val="00182FFD"/>
    <w:rsid w:val="00634755"/>
    <w:rsid w:val="0088154A"/>
    <w:rsid w:val="00D31BD9"/>
    <w:rsid w:val="00D35E96"/>
    <w:rsid w:val="00D91A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4E339DBB693E4840A0D1DF5A9A1F4763">
    <w:name w:val="4E339DBB693E4840A0D1DF5A9A1F4763"/>
    <w:rsid w:val="00182FFD"/>
  </w:style>
  <w:style w:type="paragraph" w:customStyle="1" w:styleId="0397933C954E4C40AAEA89E4310734A3">
    <w:name w:val="0397933C954E4C40AAEA89E4310734A3"/>
    <w:rsid w:val="00182FF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10</Words>
  <Characters>6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HRIA UNIVERSITY KARACHI CAMPUS</dc:creator>
  <cp:keywords/>
  <dc:description/>
  <cp:lastModifiedBy>Uzair Mehmood</cp:lastModifiedBy>
  <cp:revision>6</cp:revision>
  <cp:lastPrinted>2018-11-18T06:05:00Z</cp:lastPrinted>
  <dcterms:created xsi:type="dcterms:W3CDTF">2018-10-30T14:45:00Z</dcterms:created>
  <dcterms:modified xsi:type="dcterms:W3CDTF">2018-11-18T06:05:00Z</dcterms:modified>
</cp:coreProperties>
</file>